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65C1B13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11212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31777C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8E2F03" w14:paraId="0CFE98E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B8EE7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11064" w14:textId="77777777" w:rsidR="007C159A" w:rsidRPr="008E2F03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201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proofErr w:type="gramStart"/>
            <w:r w:rsidRPr="008E2F03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>Administración</w:t>
            </w:r>
            <w:proofErr w:type="gramEnd"/>
            <w:r w:rsidRPr="008E2F03">
              <w:rPr>
                <w:rFonts w:ascii="Arial" w:hAnsi="Arial" w:cs="Arial"/>
                <w:color w:val="000000" w:themeColor="text1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8C3C67" w:rsidRPr="008E2F03" w14:paraId="3AA59E8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3CC830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D88CFE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7EC05C7D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34A91C60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6B2572E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12C7646B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8E2F03" w14:paraId="6EEC5139" w14:textId="77777777" w:rsidTr="00EC0E03">
        <w:tc>
          <w:tcPr>
            <w:tcW w:w="0" w:type="auto"/>
          </w:tcPr>
          <w:p w14:paraId="130F2D6A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84DFAD2" w14:textId="77777777" w:rsidR="009C1CF1" w:rsidRPr="008E2F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6DEE9775" w14:textId="77777777" w:rsidR="008A28B8" w:rsidRPr="00575EC5" w:rsidRDefault="008A28B8" w:rsidP="00575EC5">
            <w:pPr>
              <w:spacing w:after="0" w:line="240" w:lineRule="auto"/>
              <w:jc w:val="both"/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</w:pPr>
            <w:r w:rsidRPr="00575EC5">
              <w:rPr>
                <w:rFonts w:ascii="Arial" w:hAnsi="Arial" w:cs="Arial"/>
                <w:color w:val="202124"/>
                <w:shd w:val="clear" w:color="auto" w:fill="FFFFFF"/>
                <w:lang w:eastAsia="es-GT"/>
              </w:rPr>
              <w:t>SOLICITUD DE REGISTRO SANITARIO DE FUNCIONAMIENTO REGISTRANTE DE PRODUCTOS UTILIZADOS EN ALIMENTACIÓN ANIMAL</w:t>
            </w:r>
          </w:p>
          <w:p w14:paraId="753546A2" w14:textId="77777777" w:rsidR="00DC3F98" w:rsidRPr="00A53772" w:rsidRDefault="00DC3F98" w:rsidP="00A53772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</w:p>
          <w:p w14:paraId="11B1D95C" w14:textId="77777777" w:rsidR="00DC3980" w:rsidRPr="008E2F0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14:paraId="52EF1EC7" w14:textId="77777777" w:rsidTr="00EC0E03">
        <w:tc>
          <w:tcPr>
            <w:tcW w:w="0" w:type="auto"/>
          </w:tcPr>
          <w:p w14:paraId="7AF4D76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1DF7EF85" w14:textId="77777777" w:rsidR="008C3C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BAC9336" w14:textId="77777777" w:rsidR="005A721E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Describir la</w:t>
            </w:r>
            <w:r w:rsidR="00B8491A" w:rsidRPr="008E2F03">
              <w:rPr>
                <w:rFonts w:ascii="Arial" w:hAnsi="Arial" w:cs="Arial"/>
              </w:rPr>
              <w:t xml:space="preserve"> normativa legal </w:t>
            </w:r>
            <w:r w:rsidR="009345E9" w:rsidRPr="008E2F03">
              <w:rPr>
                <w:rFonts w:ascii="Arial" w:hAnsi="Arial" w:cs="Arial"/>
              </w:rPr>
              <w:t xml:space="preserve">de </w:t>
            </w:r>
            <w:r w:rsidR="00B8491A" w:rsidRPr="008E2F03">
              <w:rPr>
                <w:rFonts w:ascii="Arial" w:hAnsi="Arial" w:cs="Arial"/>
              </w:rPr>
              <w:t>los procedimiento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las actividades</w:t>
            </w:r>
            <w:r w:rsidR="00B8491A"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2F03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6986CEA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37B7CDB6" w14:textId="215B925D" w:rsidR="000611F5" w:rsidRDefault="000611F5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10970EDF" w14:textId="0A92AB06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creto 36-98 Ley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de Sanidad Vegetal y Animal. </w:t>
            </w:r>
          </w:p>
          <w:p w14:paraId="0E224DE4" w14:textId="77777777" w:rsidR="000A7D24" w:rsidRDefault="0095798B" w:rsidP="0095798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Acuerdo Gubernativo No. 745-99, Reglamento de la </w:t>
            </w:r>
            <w:r w:rsid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Ley de Sanidad Vegetal y Animal.</w:t>
            </w:r>
          </w:p>
          <w:p w14:paraId="5512E53D" w14:textId="77777777" w:rsidR="000A7D24" w:rsidRPr="000A7D24" w:rsidRDefault="0095798B" w:rsidP="000A7D2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A7D24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Acuerdo Ministerial 390-2006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50F144F4" w14:textId="15F8F318" w:rsidR="0095798B" w:rsidRPr="00FB0A33" w:rsidRDefault="0095798B" w:rsidP="00C7563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14:paraId="2FAF8D29" w14:textId="77777777" w:rsidTr="00EC0E03">
        <w:tc>
          <w:tcPr>
            <w:tcW w:w="0" w:type="auto"/>
          </w:tcPr>
          <w:p w14:paraId="0034F761" w14:textId="64E10304" w:rsidR="008C3C67" w:rsidRPr="008E2F03" w:rsidRDefault="00575EC5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0B02F47F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0B6A5EB8" w14:textId="77777777" w:rsidR="008C3C67" w:rsidRPr="008E2F03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Detalla</w:t>
            </w:r>
            <w:r w:rsidR="000D2506">
              <w:rPr>
                <w:rFonts w:ascii="Arial" w:hAnsi="Arial" w:cs="Arial"/>
                <w:lang w:eastAsia="es-GT"/>
              </w:rPr>
              <w:t>r</w:t>
            </w:r>
            <w:r w:rsidRPr="008E2F03">
              <w:rPr>
                <w:rFonts w:ascii="Arial" w:hAnsi="Arial" w:cs="Arial"/>
                <w:lang w:eastAsia="es-GT"/>
              </w:rPr>
              <w:t xml:space="preserve"> documentos y formatos establecidos para dar cumplimiento a las políticas y proce</w:t>
            </w:r>
            <w:r w:rsidR="004D51DC" w:rsidRPr="008E2F03">
              <w:rPr>
                <w:rFonts w:ascii="Arial" w:hAnsi="Arial" w:cs="Arial"/>
                <w:lang w:eastAsia="es-GT"/>
              </w:rPr>
              <w:t>dimientos vigentes</w:t>
            </w:r>
            <w:r w:rsidR="000D2506">
              <w:rPr>
                <w:rFonts w:ascii="Arial" w:hAnsi="Arial" w:cs="Arial"/>
                <w:lang w:eastAsia="es-GT"/>
              </w:rPr>
              <w:t>.  A</w:t>
            </w:r>
            <w:r w:rsidR="002D4CC5" w:rsidRPr="008E2F03">
              <w:rPr>
                <w:rFonts w:ascii="Arial" w:hAnsi="Arial" w:cs="Arial"/>
                <w:lang w:eastAsia="es-GT"/>
              </w:rPr>
              <w:t xml:space="preserve">gregar rediseño o propuesta de simplificación. </w:t>
            </w:r>
          </w:p>
          <w:p w14:paraId="0AC06BA4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2EE1CA5" w14:textId="47905388" w:rsidR="009345E9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Requisitos </w:t>
            </w:r>
          </w:p>
          <w:p w14:paraId="06E1530A" w14:textId="0D3B56D1" w:rsidR="001E080B" w:rsidRDefault="001E080B" w:rsidP="001E080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1E080B" w14:paraId="7B85A74D" w14:textId="77777777" w:rsidTr="001E080B">
              <w:tc>
                <w:tcPr>
                  <w:tcW w:w="8031" w:type="dxa"/>
                </w:tcPr>
                <w:p w14:paraId="047590F3" w14:textId="0349AA2A" w:rsidR="001E080B" w:rsidRPr="00AE38BB" w:rsidRDefault="001E080B" w:rsidP="001E080B">
                  <w:pPr>
                    <w:numPr>
                      <w:ilvl w:val="0"/>
                      <w:numId w:val="14"/>
                    </w:numPr>
                    <w:ind w:left="1276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rmulario de solicitud proporcionado por el Departamento de Registro de Insumos para Uso en Animales lleno</w:t>
                  </w:r>
                  <w:r w:rsidRPr="00BF53EE">
                    <w:rPr>
                      <w:rFonts w:ascii="Arial" w:eastAsia="Times New Roman" w:hAnsi="Arial" w:cs="Arial"/>
                      <w:b/>
                      <w:lang w:eastAsia="es-ES"/>
                    </w:rPr>
                    <w:t xml:space="preserve"> en su totalidad con letra legible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firmado y sellado por el propietario o representante legal y por su regente </w:t>
                  </w:r>
                </w:p>
                <w:p w14:paraId="02E48BAB" w14:textId="77777777" w:rsidR="001E080B" w:rsidRPr="00AE38BB" w:rsidRDefault="001E080B" w:rsidP="001E080B">
                  <w:pPr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Nombramiento del Representante Legal (cuando corresponda). </w:t>
                  </w:r>
                </w:p>
                <w:p w14:paraId="14CEC902" w14:textId="48C29357" w:rsidR="001E080B" w:rsidRPr="00AE38BB" w:rsidRDefault="001E080B" w:rsidP="001E080B">
                  <w:pPr>
                    <w:numPr>
                      <w:ilvl w:val="0"/>
                      <w:numId w:val="14"/>
                    </w:numPr>
                    <w:autoSpaceDE w:val="0"/>
                    <w:autoSpaceDN w:val="0"/>
                    <w:adjustRightInd w:val="0"/>
                    <w:rPr>
                      <w:rFonts w:ascii="Arial" w:eastAsia="Cambria" w:hAnsi="Arial" w:cs="Arial"/>
                    </w:rPr>
                  </w:pPr>
                  <w:r w:rsidRPr="00AE38BB">
                    <w:rPr>
                      <w:rFonts w:ascii="Arial" w:eastAsia="Cambria" w:hAnsi="Arial" w:cs="Arial"/>
                    </w:rPr>
                    <w:t>Documentos legales que respalden la constitución de la empresa en caso de la persona jurídica</w:t>
                  </w:r>
                  <w:r w:rsidR="005C2437">
                    <w:rPr>
                      <w:rFonts w:ascii="Arial" w:eastAsia="Cambria" w:hAnsi="Arial" w:cs="Arial"/>
                    </w:rPr>
                    <w:t xml:space="preserve"> </w:t>
                  </w:r>
                  <w:r w:rsidRPr="00AE38BB">
                    <w:rPr>
                      <w:rFonts w:ascii="Arial" w:eastAsia="Cambria" w:hAnsi="Arial" w:cs="Arial"/>
                    </w:rPr>
                    <w:t>y documentos de identidad de solicitante en el caso de la persona física (natural, individual):</w:t>
                  </w:r>
                </w:p>
                <w:p w14:paraId="57A50100" w14:textId="5EE022AB" w:rsidR="001E080B" w:rsidRPr="005C2437" w:rsidRDefault="001E080B" w:rsidP="005C2437">
                  <w:pPr>
                    <w:numPr>
                      <w:ilvl w:val="1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 de la patente de comercio.</w:t>
                  </w:r>
                </w:p>
                <w:p w14:paraId="70243EEE" w14:textId="503E8988" w:rsidR="001E080B" w:rsidRPr="00AE38BB" w:rsidRDefault="001E080B" w:rsidP="001E080B">
                  <w:pPr>
                    <w:numPr>
                      <w:ilvl w:val="1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Fotocopia</w:t>
                  </w:r>
                  <w:r w:rsidR="005C2437">
                    <w:rPr>
                      <w:rFonts w:ascii="Arial" w:eastAsia="Times New Roman" w:hAnsi="Arial" w:cs="Arial"/>
                      <w:lang w:eastAsia="es-ES"/>
                    </w:rPr>
                    <w:t xml:space="preserve"> </w:t>
                  </w: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del documento de identificación personal del propietario o del representante legal.</w:t>
                  </w:r>
                </w:p>
                <w:p w14:paraId="398F19D0" w14:textId="7EFD792F" w:rsidR="001E080B" w:rsidRPr="00AE38BB" w:rsidRDefault="001E080B" w:rsidP="001E080B">
                  <w:pPr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>Nombramiento de regente Médico Veterinario, emitido por el propietario o representante legal.</w:t>
                  </w:r>
                </w:p>
                <w:p w14:paraId="41DE0306" w14:textId="0D4D1E4E" w:rsidR="001E080B" w:rsidRDefault="001E080B" w:rsidP="001E080B">
                  <w:pPr>
                    <w:numPr>
                      <w:ilvl w:val="0"/>
                      <w:numId w:val="14"/>
                    </w:numPr>
                    <w:tabs>
                      <w:tab w:val="num" w:pos="1140"/>
                    </w:tabs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AE38BB">
                    <w:rPr>
                      <w:rFonts w:ascii="Arial" w:eastAsia="Times New Roman" w:hAnsi="Arial" w:cs="Arial"/>
                      <w:lang w:eastAsia="es-ES"/>
                    </w:rPr>
                    <w:t xml:space="preserve">    Adherir a la solicitud timbre Médico Veterinario y Zootecnista correspondiente según Ley del Timbre. </w:t>
                  </w:r>
                </w:p>
                <w:p w14:paraId="7D26DB70" w14:textId="321E3671" w:rsidR="001E080B" w:rsidRPr="00AE38BB" w:rsidRDefault="001E080B" w:rsidP="001E080B">
                  <w:pPr>
                    <w:numPr>
                      <w:ilvl w:val="0"/>
                      <w:numId w:val="14"/>
                    </w:numPr>
                    <w:tabs>
                      <w:tab w:val="num" w:pos="1140"/>
                    </w:tabs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 xml:space="preserve">Carta de la empresa firmada por el representante legal y el regente profesional, en donde se indique que la empresa registrante no </w:t>
                  </w:r>
                  <w:r>
                    <w:rPr>
                      <w:rFonts w:ascii="Arial" w:eastAsia="Times New Roman" w:hAnsi="Arial" w:cs="Arial"/>
                      <w:lang w:eastAsia="es-ES"/>
                    </w:rPr>
                    <w:lastRenderedPageBreak/>
                    <w:t xml:space="preserve">realizará ninguna importación y que por esa razón no cuenta con bodegas para almacenaje de productos. </w:t>
                  </w:r>
                </w:p>
                <w:p w14:paraId="40579897" w14:textId="77777777" w:rsidR="001E080B" w:rsidRDefault="001E080B" w:rsidP="001E080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387E3B89" w14:textId="77777777" w:rsidR="001E080B" w:rsidRPr="001E080B" w:rsidRDefault="001E080B" w:rsidP="001E080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3A9A1D1" w14:textId="07D4C2F5" w:rsidR="007F2D55" w:rsidRPr="004C1D50" w:rsidRDefault="009345E9" w:rsidP="007F2D5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 xml:space="preserve">Pasos </w:t>
            </w:r>
          </w:p>
          <w:p w14:paraId="6DB19761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4C1D50" w:rsidRPr="008E2F03" w14:paraId="4ED0871F" w14:textId="77777777" w:rsidTr="002C5E01">
              <w:tc>
                <w:tcPr>
                  <w:tcW w:w="3847" w:type="dxa"/>
                </w:tcPr>
                <w:p w14:paraId="2A56F7B4" w14:textId="77777777" w:rsidR="004C1D50" w:rsidRPr="008E2F03" w:rsidRDefault="004C1D50" w:rsidP="004C1D5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6569738E" w14:textId="77777777" w:rsidR="004C1D50" w:rsidRPr="008E2F03" w:rsidRDefault="004C1D50" w:rsidP="004C1D5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14:paraId="1982ED26" w14:textId="77777777" w:rsidR="004C1D50" w:rsidRPr="008E2F03" w:rsidRDefault="004C1D50" w:rsidP="004C1D5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019E8" w:rsidRPr="008E2F03" w14:paraId="167DA506" w14:textId="77777777" w:rsidTr="002C5E01">
              <w:tc>
                <w:tcPr>
                  <w:tcW w:w="3847" w:type="dxa"/>
                </w:tcPr>
                <w:p w14:paraId="30DC9292" w14:textId="77777777" w:rsidR="009019E8" w:rsidRPr="00177633" w:rsidRDefault="009019E8" w:rsidP="009019E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557C7F">
                    <w:rPr>
                      <w:rFonts w:ascii="Arial" w:hAnsi="Arial" w:cs="Arial"/>
                      <w:lang w:eastAsia="es-GT"/>
                    </w:rPr>
                    <w:t>El departamento de registro de insumos para uso en animales facilita de forma digital el formulario de solicitud en página web del Viceministerio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810E2D6" w14:textId="77777777" w:rsidR="00162141" w:rsidRPr="00345ED8" w:rsidRDefault="00162141" w:rsidP="00162141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3D6CEAEF" w14:textId="77777777" w:rsidR="009019E8" w:rsidRPr="0084327F" w:rsidRDefault="009019E8" w:rsidP="00162141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019E8" w:rsidRPr="008E2F03" w14:paraId="6D3C7650" w14:textId="77777777" w:rsidTr="002C5E01">
              <w:tc>
                <w:tcPr>
                  <w:tcW w:w="3847" w:type="dxa"/>
                </w:tcPr>
                <w:p w14:paraId="6D30949E" w14:textId="77777777" w:rsidR="009019E8" w:rsidRPr="00177633" w:rsidRDefault="009019E8" w:rsidP="009019E8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E72A7">
                    <w:rPr>
                      <w:rFonts w:ascii="Arial" w:hAnsi="Arial" w:cs="Arial"/>
                      <w:lang w:eastAsia="es-GT"/>
                    </w:rPr>
                    <w:t>El departamento cuenta con ventanilla especifica donde el usuario puede hacer entrega de sus solicitudes, por la misma ventanilla este puede recibir un dictamen (favorable o desfavorable)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44661863" w14:textId="04C78D45" w:rsidR="009019E8" w:rsidRDefault="009019E8" w:rsidP="009019E8">
                  <w:pPr>
                    <w:pStyle w:val="Sinespaciado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EB3826">
                    <w:rPr>
                      <w:rFonts w:ascii="Arial" w:eastAsia="Arial" w:hAnsi="Arial" w:cs="Arial"/>
                    </w:rPr>
                    <w:t>El Técnico</w:t>
                  </w:r>
                  <w:r>
                    <w:rPr>
                      <w:rFonts w:ascii="Arial" w:eastAsia="Arial" w:hAnsi="Arial" w:cs="Arial"/>
                    </w:rPr>
                    <w:t xml:space="preserve">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</w:t>
                  </w:r>
                  <w:r w:rsidR="00BE1714">
                    <w:rPr>
                      <w:rFonts w:ascii="Arial" w:eastAsia="Arial" w:hAnsi="Arial" w:cs="Arial"/>
                    </w:rPr>
                    <w:t>.</w:t>
                  </w:r>
                </w:p>
                <w:p w14:paraId="1BC25C1E" w14:textId="77777777" w:rsidR="009019E8" w:rsidRDefault="009019E8" w:rsidP="009019E8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0A54AFB0" w14:textId="77777777" w:rsidR="009019E8" w:rsidRDefault="009019E8" w:rsidP="002A780F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Pr="00EB3826">
                    <w:rPr>
                      <w:rFonts w:ascii="Arial" w:eastAsia="Arial" w:hAnsi="Arial" w:cs="Arial"/>
                    </w:rPr>
                    <w:t xml:space="preserve"> paso </w:t>
                  </w:r>
                  <w:r>
                    <w:rPr>
                      <w:rFonts w:ascii="Arial" w:eastAsia="Arial" w:hAnsi="Arial" w:cs="Arial"/>
                    </w:rPr>
                    <w:t>3</w:t>
                  </w:r>
                  <w:r w:rsidRPr="00EB3826">
                    <w:rPr>
                      <w:rFonts w:ascii="Arial" w:eastAsia="Arial" w:hAnsi="Arial" w:cs="Arial"/>
                    </w:rPr>
                    <w:t>.</w:t>
                  </w:r>
                </w:p>
                <w:p w14:paraId="7BC26F80" w14:textId="38CFC787" w:rsidR="009019E8" w:rsidRPr="0084327F" w:rsidRDefault="009019E8" w:rsidP="002A780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N</w:t>
                  </w:r>
                  <w:r w:rsidRPr="00EB3826">
                    <w:rPr>
                      <w:rFonts w:ascii="Arial" w:eastAsia="Arial" w:hAnsi="Arial" w:cs="Arial"/>
                    </w:rPr>
                    <w:t>o</w:t>
                  </w:r>
                  <w:r>
                    <w:rPr>
                      <w:rFonts w:ascii="Arial" w:eastAsia="Arial" w:hAnsi="Arial" w:cs="Arial"/>
                    </w:rPr>
                    <w:t>: D</w:t>
                  </w:r>
                  <w:r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>
                    <w:rPr>
                      <w:rFonts w:ascii="Arial" w:eastAsia="Arial" w:hAnsi="Arial" w:cs="Arial"/>
                    </w:rPr>
                    <w:t xml:space="preserve"> y regresa </w:t>
                  </w:r>
                  <w:r w:rsidR="002521E1">
                    <w:rPr>
                      <w:rFonts w:ascii="Arial" w:eastAsia="Arial" w:hAnsi="Arial" w:cs="Arial"/>
                    </w:rPr>
                    <w:t xml:space="preserve">a </w:t>
                  </w:r>
                  <w:r>
                    <w:rPr>
                      <w:rFonts w:ascii="Arial" w:eastAsia="Arial" w:hAnsi="Arial" w:cs="Arial"/>
                    </w:rPr>
                    <w:t>paso 1</w:t>
                  </w:r>
                  <w:r w:rsidR="00BE1714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019E8" w:rsidRPr="008E2F03" w14:paraId="5C19B3EB" w14:textId="77777777" w:rsidTr="002C5E01">
              <w:tc>
                <w:tcPr>
                  <w:tcW w:w="3847" w:type="dxa"/>
                </w:tcPr>
                <w:p w14:paraId="4393BBCC" w14:textId="77777777" w:rsidR="009019E8" w:rsidRPr="00177633" w:rsidRDefault="009019E8" w:rsidP="009019E8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155741">
                    <w:rPr>
                      <w:rFonts w:ascii="Arial" w:hAnsi="Arial" w:cs="Arial"/>
                      <w:lang w:eastAsia="es-GT"/>
                    </w:rPr>
                    <w:t>El receptor analista de ventanilla asigna y hace entrega del expediente al técnico analista responsable.</w:t>
                  </w:r>
                  <w:r w:rsidRPr="00177633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0D56F5A0" w14:textId="30C81E5F" w:rsidR="009019E8" w:rsidRPr="0084327F" w:rsidRDefault="009019E8" w:rsidP="002A780F">
                  <w:pPr>
                    <w:pStyle w:val="Sinespaciado"/>
                    <w:numPr>
                      <w:ilvl w:val="0"/>
                      <w:numId w:val="12"/>
                    </w:numPr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proofErr w:type="gramStart"/>
                  <w:r>
                    <w:rPr>
                      <w:rFonts w:ascii="Arial" w:eastAsia="Arial" w:hAnsi="Arial" w:cs="Arial"/>
                    </w:rPr>
                    <w:t>Jefe</w:t>
                  </w:r>
                  <w:proofErr w:type="gramEnd"/>
                  <w:r>
                    <w:rPr>
                      <w:rFonts w:ascii="Arial" w:eastAsia="Arial" w:hAnsi="Arial" w:cs="Arial"/>
                    </w:rPr>
                    <w:t xml:space="preserve">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 xml:space="preserve">n electrónica y notifica al </w:t>
                  </w:r>
                  <w:r w:rsidR="002A780F">
                    <w:rPr>
                      <w:rFonts w:ascii="Arial" w:eastAsia="Arial" w:hAnsi="Arial" w:cs="Arial"/>
                    </w:rPr>
                    <w:t>usuari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9019E8" w:rsidRPr="008E2F03" w14:paraId="3E2E3301" w14:textId="77777777" w:rsidTr="002C5E01">
              <w:tc>
                <w:tcPr>
                  <w:tcW w:w="3847" w:type="dxa"/>
                </w:tcPr>
                <w:p w14:paraId="6118326F" w14:textId="77777777" w:rsidR="009019E8" w:rsidRPr="00177633" w:rsidRDefault="009019E8" w:rsidP="009019E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155741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</w:p>
              </w:tc>
              <w:tc>
                <w:tcPr>
                  <w:tcW w:w="4105" w:type="dxa"/>
                </w:tcPr>
                <w:p w14:paraId="7853B406" w14:textId="12449164" w:rsidR="009019E8" w:rsidRPr="00902632" w:rsidRDefault="009019E8" w:rsidP="009019E8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9019E8" w:rsidRPr="008E2F03" w14:paraId="073BEA25" w14:textId="77777777" w:rsidTr="002C5E01">
              <w:tc>
                <w:tcPr>
                  <w:tcW w:w="3847" w:type="dxa"/>
                </w:tcPr>
                <w:p w14:paraId="0D678BB4" w14:textId="2ED95CEA" w:rsidR="009019E8" w:rsidRPr="000F17D4" w:rsidRDefault="009019E8" w:rsidP="000F17D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0F17D4">
                    <w:rPr>
                      <w:rFonts w:ascii="Arial" w:hAnsi="Arial" w:cs="Arial"/>
                      <w:lang w:eastAsia="es-GT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</w:p>
              </w:tc>
              <w:tc>
                <w:tcPr>
                  <w:tcW w:w="4105" w:type="dxa"/>
                </w:tcPr>
                <w:p w14:paraId="58671FCD" w14:textId="21D1DD98" w:rsidR="009019E8" w:rsidRPr="00902632" w:rsidRDefault="009019E8" w:rsidP="009019E8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4C1D50" w:rsidRPr="008E2F03" w14:paraId="5ECDFE88" w14:textId="77777777" w:rsidTr="002C5E01">
              <w:tc>
                <w:tcPr>
                  <w:tcW w:w="3847" w:type="dxa"/>
                </w:tcPr>
                <w:p w14:paraId="20924BC9" w14:textId="77777777" w:rsidR="004C1D50" w:rsidRPr="00177633" w:rsidRDefault="004C1D50" w:rsidP="000F17D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8751A7">
                    <w:rPr>
                      <w:rFonts w:ascii="Arial" w:hAnsi="Arial" w:cs="Arial"/>
                      <w:lang w:eastAsia="es-GT"/>
                    </w:rPr>
                    <w:t>Una vez se cumpla se procederá a la emisión registro sanitario de funcionamiento de empresa según haya sido la elección del usuario.</w:t>
                  </w:r>
                </w:p>
              </w:tc>
              <w:tc>
                <w:tcPr>
                  <w:tcW w:w="4105" w:type="dxa"/>
                </w:tcPr>
                <w:p w14:paraId="2772164B" w14:textId="77777777" w:rsidR="004C1D50" w:rsidRPr="003649AE" w:rsidRDefault="004C1D50" w:rsidP="004C1D50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4C1D50" w:rsidRPr="008E2F03" w14:paraId="391487FF" w14:textId="77777777" w:rsidTr="002C5E01">
              <w:tc>
                <w:tcPr>
                  <w:tcW w:w="3847" w:type="dxa"/>
                </w:tcPr>
                <w:p w14:paraId="1FAA8598" w14:textId="77777777" w:rsidR="004C1D50" w:rsidRPr="00177633" w:rsidRDefault="004C1D50" w:rsidP="000F17D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941562">
                    <w:rPr>
                      <w:rFonts w:ascii="Arial" w:hAnsi="Arial" w:cs="Arial"/>
                      <w:lang w:eastAsia="es-GT"/>
                    </w:rPr>
                    <w:t xml:space="preserve">El documento emitido es firmado por un profesional responsable, este documento </w:t>
                  </w:r>
                  <w:r w:rsidRPr="00941562">
                    <w:rPr>
                      <w:rFonts w:ascii="Arial" w:hAnsi="Arial" w:cs="Arial"/>
                      <w:lang w:eastAsia="es-GT"/>
                    </w:rPr>
                    <w:lastRenderedPageBreak/>
                    <w:t>se envía a ventanilla haciendo registros como control interno</w:t>
                  </w:r>
                </w:p>
              </w:tc>
              <w:tc>
                <w:tcPr>
                  <w:tcW w:w="4105" w:type="dxa"/>
                </w:tcPr>
                <w:p w14:paraId="6BD3D80E" w14:textId="77777777" w:rsidR="004C1D50" w:rsidRPr="007355DB" w:rsidRDefault="004C1D50" w:rsidP="004C1D50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4C1D50" w:rsidRPr="008E2F03" w14:paraId="126372CC" w14:textId="77777777" w:rsidTr="002C5E01">
              <w:tc>
                <w:tcPr>
                  <w:tcW w:w="3847" w:type="dxa"/>
                </w:tcPr>
                <w:p w14:paraId="63B225AA" w14:textId="3585B931" w:rsidR="004C1D50" w:rsidRPr="00177633" w:rsidRDefault="007E2C44" w:rsidP="000F17D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</w:tc>
              <w:tc>
                <w:tcPr>
                  <w:tcW w:w="4105" w:type="dxa"/>
                </w:tcPr>
                <w:p w14:paraId="445BD767" w14:textId="77777777" w:rsidR="004C1D50" w:rsidRPr="00506CF4" w:rsidRDefault="004C1D50" w:rsidP="004C1D5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4C1D50" w:rsidRPr="008E2F03" w14:paraId="12AC883B" w14:textId="77777777" w:rsidTr="002C5E01">
              <w:tc>
                <w:tcPr>
                  <w:tcW w:w="3847" w:type="dxa"/>
                </w:tcPr>
                <w:p w14:paraId="0C37B090" w14:textId="77777777" w:rsidR="004C1D50" w:rsidRPr="00941562" w:rsidRDefault="004C1D50" w:rsidP="000F17D4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lang w:eastAsia="es-ES"/>
                    </w:rPr>
                    <w:t>Se a</w:t>
                  </w:r>
                  <w:r w:rsidRPr="00A74A3F">
                    <w:rPr>
                      <w:rFonts w:ascii="Arial" w:eastAsia="Times New Roman" w:hAnsi="Arial" w:cs="Arial"/>
                      <w:lang w:eastAsia="es-ES"/>
                    </w:rPr>
                    <w:t>rchiva expediente.</w:t>
                  </w:r>
                </w:p>
              </w:tc>
              <w:tc>
                <w:tcPr>
                  <w:tcW w:w="4105" w:type="dxa"/>
                </w:tcPr>
                <w:p w14:paraId="4F7D3D7B" w14:textId="77777777" w:rsidR="004C1D50" w:rsidRDefault="004C1D50" w:rsidP="004C1D50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033F3410" w14:textId="77777777"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ED90A80" w14:textId="3CCE5BE9" w:rsidR="007F2D55" w:rsidRDefault="00236C4E" w:rsidP="00857C2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Tiempo </w:t>
            </w:r>
          </w:p>
          <w:p w14:paraId="53A8E0E5" w14:textId="77777777" w:rsidR="00236C4E" w:rsidRDefault="00236C4E" w:rsidP="00236C4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1"/>
              <w:gridCol w:w="4132"/>
            </w:tblGrid>
            <w:tr w:rsidR="00236C4E" w14:paraId="1A05820B" w14:textId="77777777" w:rsidTr="002C5E01">
              <w:tc>
                <w:tcPr>
                  <w:tcW w:w="8263" w:type="dxa"/>
                  <w:gridSpan w:val="2"/>
                </w:tcPr>
                <w:p w14:paraId="6BB85799" w14:textId="77777777" w:rsidR="00236C4E" w:rsidRDefault="00236C4E" w:rsidP="00236C4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A7D24"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 xml:space="preserve">Ley </w:t>
                  </w:r>
                  <w:r>
                    <w:rPr>
                      <w:rFonts w:ascii="Arial" w:eastAsia="Times New Roman" w:hAnsi="Arial" w:cs="Arial"/>
                      <w:color w:val="202124"/>
                      <w:shd w:val="clear" w:color="auto" w:fill="FFFFFF"/>
                      <w:lang w:eastAsia="es-GT"/>
                    </w:rPr>
                    <w:t>de Sanidad Vegetal y Animal corresponderá a 60 días para emitir dictamen.</w:t>
                  </w:r>
                </w:p>
              </w:tc>
            </w:tr>
            <w:tr w:rsidR="00236C4E" w14:paraId="1A43272C" w14:textId="77777777" w:rsidTr="002C5E01">
              <w:tc>
                <w:tcPr>
                  <w:tcW w:w="4131" w:type="dxa"/>
                </w:tcPr>
                <w:p w14:paraId="605AA467" w14:textId="77777777" w:rsidR="00236C4E" w:rsidRPr="00D059F9" w:rsidRDefault="00236C4E" w:rsidP="00236C4E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059F9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32" w:type="dxa"/>
                </w:tcPr>
                <w:p w14:paraId="1061FD68" w14:textId="77777777" w:rsidR="00236C4E" w:rsidRDefault="00236C4E" w:rsidP="00236C4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istematizado:</w:t>
                  </w:r>
                </w:p>
              </w:tc>
            </w:tr>
            <w:tr w:rsidR="00236C4E" w14:paraId="750868E0" w14:textId="77777777" w:rsidTr="002C5E01">
              <w:tc>
                <w:tcPr>
                  <w:tcW w:w="4131" w:type="dxa"/>
                </w:tcPr>
                <w:p w14:paraId="1D4272CB" w14:textId="6CAFCC80" w:rsidR="00236C4E" w:rsidRDefault="00C0399C" w:rsidP="00236C4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P</w:t>
                  </w:r>
                  <w:r w:rsidR="00236C4E">
                    <w:rPr>
                      <w:rFonts w:ascii="Arial" w:hAnsi="Arial" w:cs="Arial"/>
                      <w:lang w:eastAsia="es-GT"/>
                    </w:rPr>
                    <w:t xml:space="preserve">romedio 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20 </w:t>
                  </w:r>
                  <w:r w:rsidR="00236C4E">
                    <w:rPr>
                      <w:rFonts w:ascii="Arial" w:hAnsi="Arial" w:cs="Arial"/>
                      <w:lang w:eastAsia="es-GT"/>
                    </w:rPr>
                    <w:t>días.</w:t>
                  </w:r>
                </w:p>
              </w:tc>
              <w:tc>
                <w:tcPr>
                  <w:tcW w:w="4132" w:type="dxa"/>
                </w:tcPr>
                <w:p w14:paraId="193A84E1" w14:textId="0CB9C99D" w:rsidR="00236C4E" w:rsidRDefault="00236C4E" w:rsidP="00236C4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Se contempla que se mejoren los tiempos, </w:t>
                  </w:r>
                  <w:r w:rsidR="00C0399C">
                    <w:rPr>
                      <w:rFonts w:ascii="Arial" w:hAnsi="Arial" w:cs="Arial"/>
                      <w:lang w:eastAsia="es-GT"/>
                    </w:rPr>
                    <w:t xml:space="preserve">a 15 </w:t>
                  </w:r>
                  <w:r>
                    <w:rPr>
                      <w:rFonts w:ascii="Arial" w:hAnsi="Arial" w:cs="Arial"/>
                      <w:lang w:eastAsia="es-GT"/>
                    </w:rPr>
                    <w:t>días, según se mantenga la cantidad de solicitudes.</w:t>
                  </w:r>
                </w:p>
              </w:tc>
            </w:tr>
          </w:tbl>
          <w:p w14:paraId="5F3EA0F9" w14:textId="618659B3" w:rsidR="00236C4E" w:rsidRDefault="00236C4E" w:rsidP="00236C4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6ADB15F" w14:textId="4F27D5CF" w:rsidR="005B1882" w:rsidRDefault="00236C4E" w:rsidP="005B188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Costo</w:t>
            </w:r>
          </w:p>
          <w:p w14:paraId="464233AD" w14:textId="45258FBD" w:rsidR="005B1882" w:rsidRDefault="005B1882" w:rsidP="005B188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5B1882" w14:paraId="5FC70C3E" w14:textId="77777777" w:rsidTr="005B1882">
              <w:tc>
                <w:tcPr>
                  <w:tcW w:w="8031" w:type="dxa"/>
                </w:tcPr>
                <w:p w14:paraId="550C9BEF" w14:textId="5B6DAA3C" w:rsidR="005B1882" w:rsidRDefault="005B1882" w:rsidP="005B188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4D080FEA" w14:textId="14CD2A14" w:rsidR="005B1882" w:rsidRDefault="005B1882" w:rsidP="005B188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D0B04A9" w14:textId="77777777" w:rsidR="005B1882" w:rsidRDefault="005B1882" w:rsidP="005B188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E2F03">
              <w:rPr>
                <w:rFonts w:ascii="Arial" w:hAnsi="Arial" w:cs="Arial"/>
                <w:lang w:eastAsia="es-GT"/>
              </w:rPr>
              <w:t>Identificación de acciones interinstitucionales</w:t>
            </w:r>
          </w:p>
          <w:p w14:paraId="1DD4005C" w14:textId="2EE936C4" w:rsidR="005B1882" w:rsidRDefault="005B1882" w:rsidP="005B188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5B1882" w14:paraId="6504CE4D" w14:textId="77777777" w:rsidTr="005B1882">
              <w:tc>
                <w:tcPr>
                  <w:tcW w:w="8031" w:type="dxa"/>
                </w:tcPr>
                <w:p w14:paraId="5D97041D" w14:textId="77777777" w:rsidR="004F60F3" w:rsidRDefault="004F60F3" w:rsidP="004F60F3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3E7254B5" w14:textId="2124BB90" w:rsidR="004F60F3" w:rsidRDefault="005B1882" w:rsidP="004F60F3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56CA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General de la </w:t>
                  </w:r>
                  <w:r w:rsidR="00F837E0">
                    <w:rPr>
                      <w:rFonts w:ascii="Arial" w:hAnsi="Arial" w:cs="Arial"/>
                      <w:lang w:eastAsia="es-GT"/>
                    </w:rPr>
                    <w:t>Repú</w:t>
                  </w:r>
                  <w:r>
                    <w:rPr>
                      <w:rFonts w:ascii="Arial" w:hAnsi="Arial" w:cs="Arial"/>
                      <w:lang w:eastAsia="es-GT"/>
                    </w:rPr>
                    <w:t>blica</w:t>
                  </w:r>
                  <w:r w:rsidR="007F096C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23704AD" w14:textId="4C3F9635" w:rsidR="005B1882" w:rsidRPr="004F60F3" w:rsidRDefault="004F60F3" w:rsidP="004F60F3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63BB1153" w14:textId="77777777" w:rsidR="005B1882" w:rsidRPr="00256CA7" w:rsidRDefault="005B1882" w:rsidP="005B188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17AD0E28" w14:textId="77777777" w:rsidR="005B1882" w:rsidRDefault="005B1882" w:rsidP="005B188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43E6C296" w14:textId="77777777" w:rsidR="005B1882" w:rsidRPr="005B1882" w:rsidRDefault="005B1882" w:rsidP="005B188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ABCFFD6" w14:textId="1C7A6749" w:rsidR="00857C20" w:rsidRPr="008E2F03" w:rsidRDefault="00857C20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0E46BF67" w14:textId="77777777"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14947D99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B299960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15EDD23E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FA74A3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FD835CB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1DB7591A" w14:textId="77777777" w:rsidTr="004955E3">
        <w:tc>
          <w:tcPr>
            <w:tcW w:w="3256" w:type="dxa"/>
            <w:vAlign w:val="center"/>
          </w:tcPr>
          <w:p w14:paraId="1FA309AF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4CB753C4" w14:textId="4ECC7506" w:rsidR="003D5209" w:rsidRPr="008E2F03" w:rsidRDefault="00E74FD1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</w:tcPr>
          <w:p w14:paraId="30157433" w14:textId="23525157" w:rsidR="003D5209" w:rsidRPr="008E2F03" w:rsidRDefault="00AC6FE7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421794E1" w14:textId="0B965C74" w:rsidR="003D5209" w:rsidRPr="008E2F03" w:rsidRDefault="00AC6FE7" w:rsidP="00E74FD1">
            <w:pPr>
              <w:tabs>
                <w:tab w:val="center" w:pos="955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E74FD1" w:rsidRPr="008E2F03" w14:paraId="0C4D3317" w14:textId="77777777" w:rsidTr="0068762D">
        <w:trPr>
          <w:trHeight w:val="548"/>
        </w:trPr>
        <w:tc>
          <w:tcPr>
            <w:tcW w:w="3256" w:type="dxa"/>
            <w:vAlign w:val="center"/>
          </w:tcPr>
          <w:p w14:paraId="1DE1FA5D" w14:textId="77777777" w:rsidR="00E74FD1" w:rsidRPr="008E2F03" w:rsidRDefault="00E74FD1" w:rsidP="00E74FD1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14E72F1" w14:textId="5F786725" w:rsidR="00E74FD1" w:rsidRPr="008E2F03" w:rsidRDefault="00F70B53" w:rsidP="00F70B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0 </w:t>
            </w:r>
            <w:r w:rsidR="00E74FD1">
              <w:rPr>
                <w:rFonts w:ascii="Arial" w:hAnsi="Arial" w:cs="Arial"/>
              </w:rPr>
              <w:t>días</w:t>
            </w:r>
          </w:p>
        </w:tc>
        <w:tc>
          <w:tcPr>
            <w:tcW w:w="1843" w:type="dxa"/>
            <w:vAlign w:val="center"/>
          </w:tcPr>
          <w:p w14:paraId="399C4106" w14:textId="497477E1" w:rsidR="00E74FD1" w:rsidRPr="008E2F03" w:rsidRDefault="00F70B53" w:rsidP="00F70B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  <w:r w:rsidR="00F837E0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3A7742DF" w14:textId="7D9BBC64" w:rsidR="00E74FD1" w:rsidRPr="008E2F03" w:rsidRDefault="00F70B53" w:rsidP="00F70B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5 </w:t>
            </w:r>
            <w:r w:rsidR="00E74FD1">
              <w:rPr>
                <w:rFonts w:ascii="Arial" w:hAnsi="Arial" w:cs="Arial"/>
              </w:rPr>
              <w:t>días</w:t>
            </w:r>
          </w:p>
        </w:tc>
      </w:tr>
      <w:tr w:rsidR="00AF0F6B" w:rsidRPr="008E2F03" w14:paraId="267C34AA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08ADB72D" w14:textId="77777777" w:rsidR="00AF0F6B" w:rsidRPr="008E2F03" w:rsidRDefault="00AF0F6B" w:rsidP="00AF0F6B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B58E735" w14:textId="77777777" w:rsidR="00AF0F6B" w:rsidRPr="008E2F03" w:rsidRDefault="00BA58B4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6CAA9605" w14:textId="4EFF0BAE" w:rsidR="00AF0F6B" w:rsidRPr="008E2F03" w:rsidRDefault="001B196B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</w:tcPr>
          <w:p w14:paraId="674A3FBD" w14:textId="44C28BC6" w:rsidR="00AF0F6B" w:rsidRPr="008E2F03" w:rsidRDefault="001B19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AF0F6B" w:rsidRPr="008E2F03" w14:paraId="68B9F019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05FD3308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5D9B6224" w14:textId="77777777" w:rsidR="009C56AD" w:rsidRPr="008E2F03" w:rsidRDefault="00D97240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2D10EDAC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7D7ABD37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F0F6B" w:rsidRPr="008E2F03" w14:paraId="1CFD27FE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403CD882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94ABC81" w14:textId="12ECB2F5" w:rsidR="00AF0F6B" w:rsidRPr="008E2F03" w:rsidRDefault="00A659B5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432E936E" w14:textId="1E426E03" w:rsidR="00AF0F6B" w:rsidRPr="008E2F03" w:rsidRDefault="001B19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6CDAB275" w14:textId="1818DBFC" w:rsidR="00AF0F6B" w:rsidRPr="008E2F03" w:rsidRDefault="001B19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8E2F03" w14:paraId="1FE772F4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36F40DEC" w14:textId="77777777" w:rsidR="00AF0F6B" w:rsidRPr="008E2F03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4BC6D79F" w14:textId="4FB346C5" w:rsidR="00AF0F6B" w:rsidRPr="008E2F03" w:rsidRDefault="007C6961" w:rsidP="00C464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64AD424" w14:textId="77777777" w:rsidR="00AF0F6B" w:rsidRPr="008E2F03" w:rsidRDefault="00C464F2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1FB939B4" w14:textId="4E0DCC7E" w:rsidR="00AF0F6B" w:rsidRPr="008E2F03" w:rsidRDefault="007C6961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AF0F6B" w:rsidRPr="00435F36" w14:paraId="30682E33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0D31B5D6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7199940" w14:textId="6ABA765F" w:rsidR="00AF0F6B" w:rsidRPr="00435F36" w:rsidRDefault="00EE401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3C19032B" w14:textId="7A57DFBE" w:rsidR="00AF0F6B" w:rsidRPr="00435F36" w:rsidRDefault="00EE4018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269B5713" w14:textId="77777777" w:rsidR="00AF0F6B" w:rsidRPr="00435F36" w:rsidRDefault="00AF0F6B" w:rsidP="00AF0F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27C11A25" w14:textId="76E69551" w:rsidR="00192C48" w:rsidRDefault="00192C48" w:rsidP="00D05925">
      <w:pPr>
        <w:jc w:val="both"/>
        <w:rPr>
          <w:rFonts w:ascii="Arial" w:hAnsi="Arial" w:cs="Arial"/>
          <w:b/>
        </w:rPr>
      </w:pPr>
    </w:p>
    <w:p w14:paraId="06AC591D" w14:textId="77777777" w:rsidR="00192C48" w:rsidRPr="00192C48" w:rsidRDefault="00192C48" w:rsidP="00192C48">
      <w:pPr>
        <w:rPr>
          <w:rFonts w:ascii="Arial" w:hAnsi="Arial" w:cs="Arial"/>
        </w:rPr>
      </w:pPr>
    </w:p>
    <w:p w14:paraId="2F0A3BAA" w14:textId="37EF2A23" w:rsidR="00192C48" w:rsidRPr="00192C48" w:rsidRDefault="00000000" w:rsidP="00192C48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3D2607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5pt;height:555pt;z-index:251659264;mso-position-horizontal:center;mso-position-horizontal-relative:text;mso-position-vertical:absolute;mso-position-vertical-relative:text" wrapcoords="660 29 660 21512 20940 21512 20903 29 660 29">
            <v:imagedata r:id="rId8" o:title=""/>
            <w10:wrap type="tight"/>
          </v:shape>
          <o:OLEObject Type="Embed" ProgID="Visio.Drawing.15" ShapeID="_x0000_s1026" DrawAspect="Content" ObjectID="_1723555150" r:id="rId9"/>
        </w:object>
      </w:r>
    </w:p>
    <w:sectPr w:rsidR="00192C48" w:rsidRPr="00192C48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D6E79A" w14:textId="77777777" w:rsidR="00BD6551" w:rsidRDefault="00BD6551" w:rsidP="00F00C9B">
      <w:pPr>
        <w:spacing w:after="0" w:line="240" w:lineRule="auto"/>
      </w:pPr>
      <w:r>
        <w:separator/>
      </w:r>
    </w:p>
  </w:endnote>
  <w:endnote w:type="continuationSeparator" w:id="0">
    <w:p w14:paraId="32C05C47" w14:textId="77777777" w:rsidR="00BD6551" w:rsidRDefault="00BD655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A32B9E" w14:textId="77777777" w:rsidR="00BD6551" w:rsidRDefault="00BD6551" w:rsidP="00F00C9B">
      <w:pPr>
        <w:spacing w:after="0" w:line="240" w:lineRule="auto"/>
      </w:pPr>
      <w:r>
        <w:separator/>
      </w:r>
    </w:p>
  </w:footnote>
  <w:footnote w:type="continuationSeparator" w:id="0">
    <w:p w14:paraId="68DC7F60" w14:textId="77777777" w:rsidR="00BD6551" w:rsidRDefault="00BD655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Content>
      <w:p w14:paraId="3C95282E" w14:textId="3945B254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75EC5" w:rsidRPr="00575EC5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41334F3E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9C6564"/>
    <w:multiLevelType w:val="hybridMultilevel"/>
    <w:tmpl w:val="5D58519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AB4E3B"/>
    <w:multiLevelType w:val="hybridMultilevel"/>
    <w:tmpl w:val="E114614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 w16cid:durableId="259917375">
    <w:abstractNumId w:val="6"/>
  </w:num>
  <w:num w:numId="2" w16cid:durableId="1129787038">
    <w:abstractNumId w:val="0"/>
  </w:num>
  <w:num w:numId="3" w16cid:durableId="654261409">
    <w:abstractNumId w:val="9"/>
  </w:num>
  <w:num w:numId="4" w16cid:durableId="949314292">
    <w:abstractNumId w:val="5"/>
  </w:num>
  <w:num w:numId="5" w16cid:durableId="887883071">
    <w:abstractNumId w:val="12"/>
  </w:num>
  <w:num w:numId="6" w16cid:durableId="204369580">
    <w:abstractNumId w:val="8"/>
  </w:num>
  <w:num w:numId="7" w16cid:durableId="965889214">
    <w:abstractNumId w:val="13"/>
  </w:num>
  <w:num w:numId="8" w16cid:durableId="268200334">
    <w:abstractNumId w:val="14"/>
  </w:num>
  <w:num w:numId="9" w16cid:durableId="1326280212">
    <w:abstractNumId w:val="3"/>
  </w:num>
  <w:num w:numId="10" w16cid:durableId="1141846516">
    <w:abstractNumId w:val="2"/>
  </w:num>
  <w:num w:numId="11" w16cid:durableId="1282225432">
    <w:abstractNumId w:val="4"/>
  </w:num>
  <w:num w:numId="12" w16cid:durableId="736788076">
    <w:abstractNumId w:val="11"/>
  </w:num>
  <w:num w:numId="13" w16cid:durableId="843280552">
    <w:abstractNumId w:val="10"/>
  </w:num>
  <w:num w:numId="14" w16cid:durableId="1948460493">
    <w:abstractNumId w:val="15"/>
  </w:num>
  <w:num w:numId="15" w16cid:durableId="1142893457">
    <w:abstractNumId w:val="1"/>
  </w:num>
  <w:num w:numId="16" w16cid:durableId="8990988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439CC"/>
    <w:rsid w:val="000458D0"/>
    <w:rsid w:val="000611F5"/>
    <w:rsid w:val="00077CC4"/>
    <w:rsid w:val="00084D9F"/>
    <w:rsid w:val="00094339"/>
    <w:rsid w:val="00097920"/>
    <w:rsid w:val="000A7D24"/>
    <w:rsid w:val="000C378A"/>
    <w:rsid w:val="000D2506"/>
    <w:rsid w:val="000F17D4"/>
    <w:rsid w:val="000F56B8"/>
    <w:rsid w:val="000F69BE"/>
    <w:rsid w:val="00100EB5"/>
    <w:rsid w:val="00105400"/>
    <w:rsid w:val="001109B9"/>
    <w:rsid w:val="001128DC"/>
    <w:rsid w:val="001130BA"/>
    <w:rsid w:val="0011552B"/>
    <w:rsid w:val="001163B6"/>
    <w:rsid w:val="00127590"/>
    <w:rsid w:val="00154D3D"/>
    <w:rsid w:val="00162141"/>
    <w:rsid w:val="001752CC"/>
    <w:rsid w:val="00177633"/>
    <w:rsid w:val="00177666"/>
    <w:rsid w:val="00184E9C"/>
    <w:rsid w:val="00192C48"/>
    <w:rsid w:val="001B196B"/>
    <w:rsid w:val="001C2CF1"/>
    <w:rsid w:val="001C6488"/>
    <w:rsid w:val="001E080B"/>
    <w:rsid w:val="001E38CA"/>
    <w:rsid w:val="00216DC4"/>
    <w:rsid w:val="00232CB2"/>
    <w:rsid w:val="00233023"/>
    <w:rsid w:val="00236C4E"/>
    <w:rsid w:val="00237A42"/>
    <w:rsid w:val="00251435"/>
    <w:rsid w:val="002514B3"/>
    <w:rsid w:val="002521E1"/>
    <w:rsid w:val="00274075"/>
    <w:rsid w:val="00284CB6"/>
    <w:rsid w:val="002A780F"/>
    <w:rsid w:val="002A7E45"/>
    <w:rsid w:val="002C59BA"/>
    <w:rsid w:val="002D4CC5"/>
    <w:rsid w:val="0032290A"/>
    <w:rsid w:val="003267DF"/>
    <w:rsid w:val="003649AE"/>
    <w:rsid w:val="0038024B"/>
    <w:rsid w:val="003A3867"/>
    <w:rsid w:val="003D5209"/>
    <w:rsid w:val="003E4020"/>
    <w:rsid w:val="003E4DD1"/>
    <w:rsid w:val="00426EC6"/>
    <w:rsid w:val="00427E70"/>
    <w:rsid w:val="00451C72"/>
    <w:rsid w:val="004532C8"/>
    <w:rsid w:val="00477E35"/>
    <w:rsid w:val="004955E3"/>
    <w:rsid w:val="004B1DF3"/>
    <w:rsid w:val="004B6B9E"/>
    <w:rsid w:val="004C00B2"/>
    <w:rsid w:val="004C1D50"/>
    <w:rsid w:val="004C5857"/>
    <w:rsid w:val="004D51DC"/>
    <w:rsid w:val="004D77E0"/>
    <w:rsid w:val="004E0635"/>
    <w:rsid w:val="004E29F8"/>
    <w:rsid w:val="004F60F3"/>
    <w:rsid w:val="005011DE"/>
    <w:rsid w:val="00506CF4"/>
    <w:rsid w:val="005220DF"/>
    <w:rsid w:val="00537472"/>
    <w:rsid w:val="0054267C"/>
    <w:rsid w:val="00547ECA"/>
    <w:rsid w:val="00552A97"/>
    <w:rsid w:val="005605FA"/>
    <w:rsid w:val="00575EC5"/>
    <w:rsid w:val="005A721E"/>
    <w:rsid w:val="005A7959"/>
    <w:rsid w:val="005B1882"/>
    <w:rsid w:val="005C2437"/>
    <w:rsid w:val="005D495D"/>
    <w:rsid w:val="005E4DBD"/>
    <w:rsid w:val="005F009F"/>
    <w:rsid w:val="00610572"/>
    <w:rsid w:val="00657D9D"/>
    <w:rsid w:val="00675D4A"/>
    <w:rsid w:val="006768AE"/>
    <w:rsid w:val="006937A3"/>
    <w:rsid w:val="006B7C07"/>
    <w:rsid w:val="006C7928"/>
    <w:rsid w:val="00704F5C"/>
    <w:rsid w:val="007225A8"/>
    <w:rsid w:val="007272D3"/>
    <w:rsid w:val="00750F5B"/>
    <w:rsid w:val="0075182E"/>
    <w:rsid w:val="00752071"/>
    <w:rsid w:val="007828F6"/>
    <w:rsid w:val="007939C9"/>
    <w:rsid w:val="007C159A"/>
    <w:rsid w:val="007C38CF"/>
    <w:rsid w:val="007C6961"/>
    <w:rsid w:val="007E2C44"/>
    <w:rsid w:val="007F096C"/>
    <w:rsid w:val="007F2D55"/>
    <w:rsid w:val="007F6A97"/>
    <w:rsid w:val="00823B33"/>
    <w:rsid w:val="0084327F"/>
    <w:rsid w:val="008522C1"/>
    <w:rsid w:val="00857C20"/>
    <w:rsid w:val="00873B2C"/>
    <w:rsid w:val="00892B08"/>
    <w:rsid w:val="008A28B8"/>
    <w:rsid w:val="008A5511"/>
    <w:rsid w:val="008B7023"/>
    <w:rsid w:val="008C3C67"/>
    <w:rsid w:val="008E2F03"/>
    <w:rsid w:val="008E755A"/>
    <w:rsid w:val="008F7292"/>
    <w:rsid w:val="009019E8"/>
    <w:rsid w:val="00902632"/>
    <w:rsid w:val="00907366"/>
    <w:rsid w:val="009224A3"/>
    <w:rsid w:val="009345E9"/>
    <w:rsid w:val="0093460B"/>
    <w:rsid w:val="0095567E"/>
    <w:rsid w:val="00957637"/>
    <w:rsid w:val="0095798B"/>
    <w:rsid w:val="0096389B"/>
    <w:rsid w:val="00967097"/>
    <w:rsid w:val="009C1CF1"/>
    <w:rsid w:val="009C56AD"/>
    <w:rsid w:val="009E5A00"/>
    <w:rsid w:val="009F09BD"/>
    <w:rsid w:val="009F408A"/>
    <w:rsid w:val="009F430D"/>
    <w:rsid w:val="00A02BEF"/>
    <w:rsid w:val="00A32C6F"/>
    <w:rsid w:val="00A428C1"/>
    <w:rsid w:val="00A53772"/>
    <w:rsid w:val="00A61168"/>
    <w:rsid w:val="00A659B5"/>
    <w:rsid w:val="00A77FA7"/>
    <w:rsid w:val="00AC0DBF"/>
    <w:rsid w:val="00AC5FCA"/>
    <w:rsid w:val="00AC6FE7"/>
    <w:rsid w:val="00AF0F6B"/>
    <w:rsid w:val="00AF6AA2"/>
    <w:rsid w:val="00B24866"/>
    <w:rsid w:val="00B2511B"/>
    <w:rsid w:val="00B47D90"/>
    <w:rsid w:val="00B525B6"/>
    <w:rsid w:val="00B8491A"/>
    <w:rsid w:val="00BA58B4"/>
    <w:rsid w:val="00BB083C"/>
    <w:rsid w:val="00BD6551"/>
    <w:rsid w:val="00BE1714"/>
    <w:rsid w:val="00BF216B"/>
    <w:rsid w:val="00BF7B30"/>
    <w:rsid w:val="00C0399C"/>
    <w:rsid w:val="00C17F7A"/>
    <w:rsid w:val="00C37852"/>
    <w:rsid w:val="00C464F2"/>
    <w:rsid w:val="00C57EC3"/>
    <w:rsid w:val="00C70AE0"/>
    <w:rsid w:val="00C7563C"/>
    <w:rsid w:val="00C92D79"/>
    <w:rsid w:val="00CA6059"/>
    <w:rsid w:val="00CD574E"/>
    <w:rsid w:val="00CF311F"/>
    <w:rsid w:val="00CF5109"/>
    <w:rsid w:val="00D05925"/>
    <w:rsid w:val="00D0781A"/>
    <w:rsid w:val="00D7216D"/>
    <w:rsid w:val="00D73D8E"/>
    <w:rsid w:val="00D97240"/>
    <w:rsid w:val="00DA5D27"/>
    <w:rsid w:val="00DB0895"/>
    <w:rsid w:val="00DB130C"/>
    <w:rsid w:val="00DB35A8"/>
    <w:rsid w:val="00DB49BB"/>
    <w:rsid w:val="00DB52BE"/>
    <w:rsid w:val="00DC3980"/>
    <w:rsid w:val="00DC3F98"/>
    <w:rsid w:val="00DE3362"/>
    <w:rsid w:val="00DE4ECD"/>
    <w:rsid w:val="00E02F9E"/>
    <w:rsid w:val="00E13394"/>
    <w:rsid w:val="00E3225D"/>
    <w:rsid w:val="00E34445"/>
    <w:rsid w:val="00E56130"/>
    <w:rsid w:val="00E56628"/>
    <w:rsid w:val="00E64C5F"/>
    <w:rsid w:val="00E723F3"/>
    <w:rsid w:val="00E74FD1"/>
    <w:rsid w:val="00EA0CD7"/>
    <w:rsid w:val="00EC46A2"/>
    <w:rsid w:val="00EE4018"/>
    <w:rsid w:val="00EE764E"/>
    <w:rsid w:val="00EF6570"/>
    <w:rsid w:val="00F00C9B"/>
    <w:rsid w:val="00F102DF"/>
    <w:rsid w:val="00F20EB6"/>
    <w:rsid w:val="00F31B8E"/>
    <w:rsid w:val="00F33F89"/>
    <w:rsid w:val="00F70B53"/>
    <w:rsid w:val="00F837E0"/>
    <w:rsid w:val="00F87E62"/>
    <w:rsid w:val="00FA226A"/>
    <w:rsid w:val="00FB0A33"/>
    <w:rsid w:val="00FB6F49"/>
    <w:rsid w:val="00FB7D3A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D95399D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A53772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A53772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EFFC6C-1432-405F-BC62-E884A08D6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34</Words>
  <Characters>4043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LUIS  GOMEZ CONDE</cp:lastModifiedBy>
  <cp:revision>2</cp:revision>
  <dcterms:created xsi:type="dcterms:W3CDTF">2022-09-01T22:33:00Z</dcterms:created>
  <dcterms:modified xsi:type="dcterms:W3CDTF">2022-09-01T22:33:00Z</dcterms:modified>
</cp:coreProperties>
</file>